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4F1C2F6F" w:rsidR="00DE1E5E" w:rsidRPr="00F83AEC" w:rsidRDefault="00385EBB" w:rsidP="006A3EF4">
      <w:pPr>
        <w:ind w:left="5040" w:firstLine="720"/>
        <w:rPr>
          <w:sz w:val="16"/>
          <w:szCs w:val="16"/>
        </w:rPr>
      </w:pPr>
      <w:r>
        <w:rPr>
          <w:sz w:val="16"/>
          <w:szCs w:val="16"/>
        </w:rPr>
        <w:t>6</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4330AEB5" w:rsidR="008937E6" w:rsidRDefault="00E23A16">
      <w:pPr>
        <w:rPr>
          <w:rFonts w:asciiTheme="majorHAnsi" w:eastAsiaTheme="majorEastAsia" w:hAnsiTheme="majorHAnsi" w:cstheme="majorBidi"/>
          <w:color w:val="2E74B5" w:themeColor="accent1" w:themeShade="BF"/>
          <w:sz w:val="32"/>
          <w:szCs w:val="32"/>
        </w:rPr>
      </w:pPr>
      <w:r>
        <w:br/>
      </w:r>
      <w:r w:rsidR="00827946">
        <w:t xml:space="preserve">My Dad and I live 1,000 miles apart. So remote access is important for me. 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w:t>
        </w:r>
        <w:bookmarkStart w:id="0" w:name="_GoBack"/>
        <w:bookmarkEnd w:id="0"/>
        <w:r w:rsidRPr="000522C9">
          <w:rPr>
            <w:rStyle w:val="Hyperlink"/>
          </w:rPr>
          <w:t>p</w:t>
        </w:r>
        <w:r w:rsidRPr="000522C9">
          <w:rPr>
            <w:rStyle w:val="Hyperlink"/>
          </w:rPr>
          <w:t>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 xml:space="preserve">h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w:t>
        </w:r>
        <w:r w:rsidRPr="0063628F">
          <w:rPr>
            <w:rStyle w:val="Hyperlink"/>
          </w:rPr>
          <w:t>-</w:t>
        </w:r>
        <w:r w:rsidRPr="0063628F">
          <w:rPr>
            <w:rStyle w:val="Hyperlink"/>
          </w:rPr>
          <w:t>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w:t>
        </w:r>
        <w:r w:rsidRPr="0063628F">
          <w:rPr>
            <w:rStyle w:val="Hyperlink"/>
          </w:rPr>
          <w:t>l</w:t>
        </w:r>
        <w:r w:rsidRPr="0063628F">
          <w:rPr>
            <w:rStyle w:val="Hyperlink"/>
          </w:rPr>
          <w:t>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3140836"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1649E68C">
            <wp:extent cx="3752850" cy="31288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53BB42ED" w:rsidR="00A1189E" w:rsidRDefault="00925A3F" w:rsidP="00A1189E">
      <w:pPr>
        <w:pStyle w:val="ListParagraph"/>
        <w:numPr>
          <w:ilvl w:val="0"/>
          <w:numId w:val="8"/>
        </w:numPr>
      </w:pPr>
      <w:r>
        <w:t xml:space="preserve">Mount the front panel items before gluing i.e. mount the </w:t>
      </w:r>
      <w:r w:rsidR="00877558">
        <w:t xml:space="preserve">soldered </w:t>
      </w:r>
      <w:r>
        <w:t xml:space="preserve">rotary encoders, the </w:t>
      </w:r>
      <w:r w:rsidR="00877558">
        <w:t xml:space="preserve">soldered </w:t>
      </w:r>
      <w:r>
        <w:t>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52036E5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p>
    <w:p w14:paraId="420E3BAB" w14:textId="38A9BDAB" w:rsidR="00420A8A" w:rsidRDefault="00FA6445"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FA6445">
          <w:rPr>
            <w:noProof/>
          </w:rPr>
          <w:t>4</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3</TotalTime>
  <Pages>9</Pages>
  <Words>2395</Words>
  <Characters>13652</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0</cp:revision>
  <cp:lastPrinted>2015-08-02T17:51:00Z</cp:lastPrinted>
  <dcterms:created xsi:type="dcterms:W3CDTF">2015-06-14T04:56:00Z</dcterms:created>
  <dcterms:modified xsi:type="dcterms:W3CDTF">2015-09-07T21:21:00Z</dcterms:modified>
</cp:coreProperties>
</file>